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B480B8" w14:textId="77777777" w:rsidR="00231B1A" w:rsidRPr="004C54FB" w:rsidRDefault="00231B1A" w:rsidP="00231B1A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14:paraId="4FBAF573" w14:textId="77777777" w:rsidR="00231B1A" w:rsidRPr="004C54FB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Кафедра ПОИТ</w:t>
      </w:r>
    </w:p>
    <w:p w14:paraId="5267181D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814FA7C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7DA3ABE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A0C60BE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7E82B12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0C92769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FF9A0C4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6994CD4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2254D37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C0FF58D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B4BC909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56C3B8F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43595E6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6C44DD4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3EA9D7A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AA81487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D287CA0" w14:textId="2A080DE7" w:rsidR="00231B1A" w:rsidRPr="00AB584D" w:rsidRDefault="00231B1A" w:rsidP="00231B1A">
      <w:pPr>
        <w:pStyle w:val="a3"/>
        <w:spacing w:before="0" w:beforeAutospacing="0" w:after="0" w:afterAutospacing="0"/>
        <w:ind w:firstLine="708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О</w:t>
      </w:r>
      <w:r>
        <w:rPr>
          <w:color w:val="000000"/>
          <w:sz w:val="36"/>
          <w:szCs w:val="36"/>
        </w:rPr>
        <w:t>тчет по лабораторной работе №</w:t>
      </w:r>
      <w:r w:rsidRPr="00174B80">
        <w:rPr>
          <w:color w:val="000000"/>
          <w:sz w:val="36"/>
          <w:szCs w:val="36"/>
        </w:rPr>
        <w:t xml:space="preserve"> </w:t>
      </w:r>
      <w:r w:rsidR="00AB584D" w:rsidRPr="00AB584D">
        <w:rPr>
          <w:color w:val="000000"/>
          <w:sz w:val="36"/>
          <w:szCs w:val="36"/>
        </w:rPr>
        <w:t>7</w:t>
      </w:r>
    </w:p>
    <w:p w14:paraId="3541CA16" w14:textId="77777777" w:rsidR="00231B1A" w:rsidRPr="004C54FB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по предмету «</w:t>
      </w:r>
      <w:r>
        <w:rPr>
          <w:color w:val="000000"/>
          <w:sz w:val="36"/>
          <w:szCs w:val="36"/>
        </w:rPr>
        <w:t>Архитектура компьютерной техники и операционных систем</w:t>
      </w:r>
      <w:r w:rsidRPr="004C54FB">
        <w:rPr>
          <w:color w:val="000000"/>
          <w:sz w:val="36"/>
          <w:szCs w:val="36"/>
        </w:rPr>
        <w:t>»</w:t>
      </w:r>
    </w:p>
    <w:p w14:paraId="37F27E2B" w14:textId="4BA8ED0B" w:rsidR="00231B1A" w:rsidRPr="0084206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 xml:space="preserve">Вариант </w:t>
      </w:r>
      <w:r w:rsidR="00F16842">
        <w:rPr>
          <w:color w:val="000000"/>
          <w:sz w:val="36"/>
          <w:szCs w:val="36"/>
        </w:rPr>
        <w:t>7</w:t>
      </w:r>
    </w:p>
    <w:p w14:paraId="6CDEF8BB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0F91838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F22E09B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80F5FFD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0E26A44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913881E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D59E9CB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D6B1D88" w14:textId="77777777" w:rsidR="00231B1A" w:rsidRDefault="00231B1A" w:rsidP="00231B1A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1158F64D" w14:textId="77777777" w:rsidR="00231B1A" w:rsidRDefault="00231B1A" w:rsidP="00231B1A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1CEDA03F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329542C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38EFA2B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F2029D2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FF15433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8380C7C" w14:textId="77777777" w:rsidR="00231B1A" w:rsidRPr="00433F3E" w:rsidRDefault="00231B1A" w:rsidP="00231B1A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3943B083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4D765A8" w14:textId="77777777" w:rsidR="00231B1A" w:rsidRPr="00433F3E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Выполнил:</w:t>
      </w:r>
    </w:p>
    <w:p w14:paraId="0663D698" w14:textId="25B6E53B" w:rsidR="00231B1A" w:rsidRPr="00121784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анкратьев Е.С.</w:t>
      </w:r>
    </w:p>
    <w:p w14:paraId="3F2C42BC" w14:textId="77777777" w:rsidR="00231B1A" w:rsidRPr="00433F3E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 xml:space="preserve">гр. </w:t>
      </w:r>
      <w:r>
        <w:rPr>
          <w:color w:val="000000"/>
          <w:sz w:val="28"/>
          <w:szCs w:val="28"/>
        </w:rPr>
        <w:t>2</w:t>
      </w:r>
      <w:r w:rsidRPr="00433F3E">
        <w:rPr>
          <w:color w:val="000000"/>
          <w:sz w:val="28"/>
          <w:szCs w:val="28"/>
        </w:rPr>
        <w:t>5100</w:t>
      </w:r>
      <w:r>
        <w:rPr>
          <w:color w:val="000000"/>
          <w:sz w:val="28"/>
          <w:szCs w:val="28"/>
        </w:rPr>
        <w:t>3</w:t>
      </w:r>
    </w:p>
    <w:p w14:paraId="20090502" w14:textId="77777777" w:rsidR="00231B1A" w:rsidRPr="00433F3E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Проверил:</w:t>
      </w:r>
    </w:p>
    <w:p w14:paraId="1511E7FC" w14:textId="77777777" w:rsidR="00231B1A" w:rsidRPr="00433F3E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Аврамец</w:t>
      </w:r>
      <w:proofErr w:type="spellEnd"/>
      <w:r>
        <w:rPr>
          <w:color w:val="000000"/>
          <w:sz w:val="28"/>
          <w:szCs w:val="28"/>
        </w:rPr>
        <w:t xml:space="preserve"> Д. В.</w:t>
      </w:r>
    </w:p>
    <w:p w14:paraId="6AFD623F" w14:textId="77777777" w:rsidR="00231B1A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15AEF177" w14:textId="77777777" w:rsidR="00231B1A" w:rsidRPr="00433F3E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28C02C06" w14:textId="381EA06B" w:rsidR="0031377A" w:rsidRDefault="00231B1A" w:rsidP="00BC7F2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Минск 202</w:t>
      </w:r>
      <w:r>
        <w:rPr>
          <w:color w:val="000000"/>
          <w:sz w:val="28"/>
          <w:szCs w:val="28"/>
        </w:rPr>
        <w:t>3</w:t>
      </w:r>
    </w:p>
    <w:p w14:paraId="02472308" w14:textId="120A187C" w:rsidR="00BC7F26" w:rsidRDefault="001B6C7F" w:rsidP="001B6C7F">
      <w:pPr>
        <w:pStyle w:val="1"/>
      </w:pPr>
      <w:r>
        <w:lastRenderedPageBreak/>
        <w:t>задание</w:t>
      </w:r>
    </w:p>
    <w:p w14:paraId="41C83DB1" w14:textId="7B7647EF" w:rsidR="00AB584D" w:rsidRPr="00AB584D" w:rsidRDefault="00AB584D" w:rsidP="00AB584D">
      <w:pPr>
        <w:pStyle w:val="ListParagraph2"/>
        <w:ind w:left="284" w:firstLine="424"/>
        <w:jc w:val="both"/>
        <w:rPr>
          <w:sz w:val="28"/>
          <w:szCs w:val="28"/>
        </w:rPr>
      </w:pPr>
      <w:r w:rsidRPr="00AD0BEF">
        <w:rPr>
          <w:sz w:val="28"/>
          <w:szCs w:val="28"/>
        </w:rPr>
        <w:t xml:space="preserve">Написать программу нахождения </w:t>
      </w:r>
      <w:r w:rsidRPr="00AD0BEF">
        <w:rPr>
          <w:sz w:val="28"/>
          <w:szCs w:val="28"/>
          <w:lang w:val="be-BY"/>
        </w:rPr>
        <w:t xml:space="preserve">массива </w:t>
      </w:r>
      <w:r w:rsidRPr="00AD0BEF">
        <w:rPr>
          <w:sz w:val="28"/>
          <w:szCs w:val="28"/>
        </w:rPr>
        <w:t xml:space="preserve">значений функции </w:t>
      </w:r>
      <w:r w:rsidRPr="00AD0BEF">
        <w:rPr>
          <w:b/>
          <w:i/>
          <w:sz w:val="28"/>
          <w:szCs w:val="28"/>
          <w:lang w:val="en-US"/>
        </w:rPr>
        <w:t>y</w:t>
      </w:r>
      <w:r w:rsidRPr="00AD0BEF">
        <w:rPr>
          <w:b/>
          <w:i/>
          <w:sz w:val="28"/>
          <w:szCs w:val="28"/>
        </w:rPr>
        <w:t>[</w:t>
      </w:r>
      <w:proofErr w:type="spellStart"/>
      <w:r w:rsidRPr="00AD0BEF">
        <w:rPr>
          <w:b/>
          <w:i/>
          <w:sz w:val="28"/>
          <w:szCs w:val="28"/>
          <w:lang w:val="en-US"/>
        </w:rPr>
        <w:t>i</w:t>
      </w:r>
      <w:proofErr w:type="spellEnd"/>
      <w:r w:rsidRPr="00AD0BEF">
        <w:rPr>
          <w:b/>
          <w:i/>
          <w:sz w:val="28"/>
          <w:szCs w:val="28"/>
        </w:rPr>
        <w:t>]=</w:t>
      </w:r>
      <w:r w:rsidRPr="00AD0BEF">
        <w:rPr>
          <w:b/>
          <w:i/>
          <w:sz w:val="28"/>
          <w:szCs w:val="28"/>
          <w:lang w:val="en-US"/>
        </w:rPr>
        <w:t>sin</w:t>
      </w:r>
      <w:r w:rsidRPr="00AD0BEF">
        <w:rPr>
          <w:b/>
          <w:i/>
          <w:sz w:val="28"/>
          <w:szCs w:val="28"/>
        </w:rPr>
        <w:t>(2*</w:t>
      </w:r>
      <w:r w:rsidRPr="00AD0BEF">
        <w:rPr>
          <w:b/>
          <w:i/>
          <w:sz w:val="28"/>
          <w:szCs w:val="28"/>
          <w:lang w:val="en-US"/>
        </w:rPr>
        <w:t>PI</w:t>
      </w:r>
      <w:r w:rsidRPr="00AD0BEF">
        <w:rPr>
          <w:b/>
          <w:i/>
          <w:sz w:val="28"/>
          <w:szCs w:val="28"/>
        </w:rPr>
        <w:t>*</w:t>
      </w:r>
      <w:proofErr w:type="spellStart"/>
      <w:r w:rsidRPr="00AD0BEF">
        <w:rPr>
          <w:b/>
          <w:i/>
          <w:sz w:val="28"/>
          <w:szCs w:val="28"/>
          <w:lang w:val="en-US"/>
        </w:rPr>
        <w:t>i</w:t>
      </w:r>
      <w:proofErr w:type="spellEnd"/>
      <w:r w:rsidRPr="00AD0BEF">
        <w:rPr>
          <w:b/>
          <w:i/>
          <w:sz w:val="28"/>
          <w:szCs w:val="28"/>
        </w:rPr>
        <w:t>/</w:t>
      </w:r>
      <w:r w:rsidRPr="00AD0BEF">
        <w:rPr>
          <w:b/>
          <w:i/>
          <w:sz w:val="28"/>
          <w:szCs w:val="28"/>
          <w:lang w:val="en-US"/>
        </w:rPr>
        <w:t>N</w:t>
      </w:r>
      <w:r w:rsidRPr="00AD0BEF">
        <w:rPr>
          <w:b/>
          <w:i/>
          <w:sz w:val="28"/>
          <w:szCs w:val="28"/>
        </w:rPr>
        <w:t xml:space="preserve">) </w:t>
      </w:r>
      <w:proofErr w:type="spellStart"/>
      <w:r w:rsidRPr="00AD0BEF">
        <w:rPr>
          <w:b/>
          <w:i/>
          <w:sz w:val="28"/>
          <w:szCs w:val="28"/>
          <w:lang w:val="en-US"/>
        </w:rPr>
        <w:t>i</w:t>
      </w:r>
      <w:proofErr w:type="spellEnd"/>
      <w:r w:rsidRPr="00AD0BEF">
        <w:rPr>
          <w:b/>
          <w:i/>
          <w:sz w:val="28"/>
          <w:szCs w:val="28"/>
          <w:lang w:val="be-BY"/>
        </w:rPr>
        <w:t>=</w:t>
      </w:r>
      <w:r w:rsidRPr="00AD0BEF">
        <w:rPr>
          <w:b/>
          <w:i/>
          <w:sz w:val="28"/>
          <w:szCs w:val="28"/>
        </w:rPr>
        <w:t xml:space="preserve"> [</w:t>
      </w:r>
      <w:r w:rsidRPr="00AD0BEF">
        <w:rPr>
          <w:b/>
          <w:i/>
          <w:sz w:val="28"/>
          <w:szCs w:val="28"/>
          <w:lang w:val="be-BY"/>
        </w:rPr>
        <w:t>0</w:t>
      </w:r>
      <w:r w:rsidRPr="00AD0BEF">
        <w:rPr>
          <w:b/>
          <w:i/>
          <w:sz w:val="28"/>
          <w:szCs w:val="28"/>
        </w:rPr>
        <w:t xml:space="preserve">, </w:t>
      </w:r>
      <w:r w:rsidRPr="00AD0BEF">
        <w:rPr>
          <w:b/>
          <w:i/>
          <w:sz w:val="28"/>
          <w:szCs w:val="28"/>
          <w:lang w:val="en-US"/>
        </w:rPr>
        <w:t>N</w:t>
      </w:r>
      <w:r w:rsidRPr="00AD0BEF">
        <w:rPr>
          <w:b/>
          <w:i/>
          <w:sz w:val="28"/>
          <w:szCs w:val="28"/>
        </w:rPr>
        <w:t>-</w:t>
      </w:r>
      <w:proofErr w:type="gramStart"/>
      <w:r w:rsidRPr="00AD0BEF">
        <w:rPr>
          <w:b/>
          <w:i/>
          <w:sz w:val="28"/>
          <w:szCs w:val="28"/>
        </w:rPr>
        <w:t>1]</w:t>
      </w:r>
      <w:r w:rsidRPr="00AD0BEF">
        <w:rPr>
          <w:sz w:val="28"/>
          <w:szCs w:val="28"/>
          <w:lang w:val="be-BY"/>
        </w:rPr>
        <w:t>с</w:t>
      </w:r>
      <w:proofErr w:type="gramEnd"/>
      <w:r w:rsidRPr="00AD0BEF">
        <w:rPr>
          <w:sz w:val="28"/>
          <w:szCs w:val="28"/>
          <w:lang w:val="be-BY"/>
        </w:rPr>
        <w:t xml:space="preserve"> использованием ряда Тейлора</w:t>
      </w:r>
      <w:r w:rsidRPr="00AD0BEF">
        <w:rPr>
          <w:sz w:val="28"/>
          <w:szCs w:val="28"/>
        </w:rPr>
        <w:t xml:space="preserve">. Пользователь задаёт значения </w:t>
      </w:r>
      <w:r w:rsidRPr="00AD0BEF">
        <w:rPr>
          <w:b/>
          <w:i/>
          <w:sz w:val="28"/>
          <w:szCs w:val="28"/>
          <w:lang w:val="en-US"/>
        </w:rPr>
        <w:t>N</w:t>
      </w:r>
      <w:r w:rsidRPr="00AD0BEF">
        <w:rPr>
          <w:sz w:val="28"/>
          <w:szCs w:val="28"/>
        </w:rPr>
        <w:t xml:space="preserve">и количество </w:t>
      </w:r>
      <w:r w:rsidRPr="00AD0BEF">
        <w:rPr>
          <w:b/>
          <w:i/>
          <w:sz w:val="28"/>
          <w:szCs w:val="28"/>
          <w:lang w:val="en-US"/>
        </w:rPr>
        <w:t>n</w:t>
      </w:r>
      <w:r w:rsidRPr="00AD0BEF">
        <w:rPr>
          <w:sz w:val="28"/>
          <w:szCs w:val="28"/>
          <w:lang w:val="be-BY"/>
        </w:rPr>
        <w:t>членов ряда Тейлора</w:t>
      </w:r>
      <w:r w:rsidRPr="00AD0BEF">
        <w:rPr>
          <w:sz w:val="28"/>
          <w:szCs w:val="28"/>
        </w:rPr>
        <w:t xml:space="preserve">. Для расчета каждого члена </w:t>
      </w:r>
      <w:r w:rsidRPr="00AD0BEF">
        <w:rPr>
          <w:sz w:val="28"/>
          <w:szCs w:val="28"/>
          <w:lang w:val="be-BY"/>
        </w:rPr>
        <w:t>ряда Тейлора</w:t>
      </w:r>
      <w:r w:rsidRPr="00AD0BEF">
        <w:rPr>
          <w:sz w:val="28"/>
          <w:szCs w:val="28"/>
        </w:rPr>
        <w:t xml:space="preserve"> запускается отдельный процесс и его результат (член ряда) записывается в файл. Каждый процесс выводит на экран свой </w:t>
      </w:r>
      <w:proofErr w:type="spellStart"/>
      <w:r w:rsidRPr="00AD0BEF">
        <w:rPr>
          <w:b/>
          <w:i/>
          <w:sz w:val="28"/>
          <w:szCs w:val="28"/>
        </w:rPr>
        <w:t>id</w:t>
      </w:r>
      <w:proofErr w:type="spellEnd"/>
      <w:r w:rsidRPr="00AD0BEF">
        <w:rPr>
          <w:sz w:val="28"/>
          <w:szCs w:val="28"/>
        </w:rPr>
        <w:t xml:space="preserve"> и рассчитанное значение </w:t>
      </w:r>
      <w:r w:rsidRPr="00AD0BEF">
        <w:rPr>
          <w:sz w:val="28"/>
          <w:szCs w:val="28"/>
          <w:lang w:val="be-BY"/>
        </w:rPr>
        <w:t>ряда</w:t>
      </w:r>
      <w:r w:rsidRPr="00AD0BEF">
        <w:rPr>
          <w:sz w:val="28"/>
          <w:szCs w:val="28"/>
        </w:rPr>
        <w:t>. Головной процесс суммирует все</w:t>
      </w:r>
      <w:r w:rsidRPr="00AD0BEF">
        <w:rPr>
          <w:sz w:val="28"/>
          <w:szCs w:val="28"/>
          <w:lang w:val="be-BY"/>
        </w:rPr>
        <w:t xml:space="preserve"> члены ряда Тейлора, и полученное значение </w:t>
      </w:r>
      <w:r w:rsidRPr="00AD0BEF">
        <w:rPr>
          <w:b/>
          <w:i/>
          <w:sz w:val="28"/>
          <w:szCs w:val="28"/>
          <w:lang w:val="en-US"/>
        </w:rPr>
        <w:t>y</w:t>
      </w:r>
      <w:r w:rsidRPr="00AD0BEF">
        <w:rPr>
          <w:b/>
          <w:i/>
          <w:sz w:val="28"/>
          <w:szCs w:val="28"/>
        </w:rPr>
        <w:t>[</w:t>
      </w:r>
      <w:proofErr w:type="spellStart"/>
      <w:r w:rsidRPr="00AD0BEF">
        <w:rPr>
          <w:b/>
          <w:i/>
          <w:sz w:val="28"/>
          <w:szCs w:val="28"/>
          <w:lang w:val="en-US"/>
        </w:rPr>
        <w:t>i</w:t>
      </w:r>
      <w:proofErr w:type="spellEnd"/>
      <w:r w:rsidRPr="00AD0BEF">
        <w:rPr>
          <w:b/>
          <w:i/>
          <w:sz w:val="28"/>
          <w:szCs w:val="28"/>
        </w:rPr>
        <w:t xml:space="preserve">] </w:t>
      </w:r>
      <w:r w:rsidRPr="00AD0BEF">
        <w:rPr>
          <w:sz w:val="28"/>
          <w:szCs w:val="28"/>
          <w:lang w:val="be-BY"/>
        </w:rPr>
        <w:t>записывает в файл</w:t>
      </w:r>
      <w:r w:rsidRPr="00AD0BEF">
        <w:rPr>
          <w:sz w:val="28"/>
          <w:szCs w:val="28"/>
        </w:rPr>
        <w:t>.</w:t>
      </w:r>
      <w:r w:rsidRPr="00AB584D">
        <w:rPr>
          <w:sz w:val="28"/>
          <w:szCs w:val="28"/>
        </w:rPr>
        <w:t xml:space="preserve"> </w:t>
      </w:r>
      <w:r w:rsidRPr="00AD0BEF">
        <w:rPr>
          <w:sz w:val="28"/>
          <w:szCs w:val="28"/>
        </w:rPr>
        <w:t>Проверить работу программы для значений</w:t>
      </w:r>
      <w:r w:rsidRPr="00AB584D">
        <w:rPr>
          <w:sz w:val="28"/>
          <w:szCs w:val="28"/>
        </w:rPr>
        <w:t xml:space="preserve"> </w:t>
      </w:r>
      <w:r w:rsidRPr="00AD0BEF">
        <w:rPr>
          <w:b/>
          <w:i/>
          <w:sz w:val="28"/>
          <w:szCs w:val="28"/>
          <w:lang w:val="en-US"/>
        </w:rPr>
        <w:t>N</w:t>
      </w:r>
      <w:r w:rsidRPr="00AB584D">
        <w:rPr>
          <w:b/>
          <w:i/>
          <w:sz w:val="28"/>
          <w:szCs w:val="28"/>
        </w:rPr>
        <w:t>.</w:t>
      </w:r>
    </w:p>
    <w:p w14:paraId="2C622C8E" w14:textId="4D5410E9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2D19A5DE" w14:textId="4BFD0CB7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45DDA4DE" w14:textId="630AB110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2C37998A" w14:textId="6C0A1E18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5B316C30" w14:textId="121055D1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17B8E761" w14:textId="2B912D69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7B87DF52" w14:textId="268F4640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6186C9A8" w14:textId="0AF32C05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2DEC6434" w14:textId="60CCF50E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31E215F2" w14:textId="4970A20E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0105D552" w14:textId="57D56349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304EBFB6" w14:textId="581D8667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7FB9FCB9" w14:textId="1D214736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20B59BCA" w14:textId="72265E8F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45068D68" w14:textId="276BB98E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6ABA5034" w14:textId="08A3D002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0F6F8C89" w14:textId="456F12E6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5134E50F" w14:textId="754452AD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5924BC12" w14:textId="714FD6E0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1EF35580" w14:textId="7823C85E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0FCAB92F" w14:textId="6F2EFD70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78BDA8D2" w14:textId="1F02794D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3CF43FF0" w14:textId="0145A02D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671E847C" w14:textId="18CD7459" w:rsidR="005B4D25" w:rsidRDefault="005B4D25" w:rsidP="00471EBE">
      <w:pPr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14:paraId="734FAA5C" w14:textId="50B45D96" w:rsidR="00AB584D" w:rsidRDefault="00AB584D" w:rsidP="00AB584D">
      <w:pPr>
        <w:pStyle w:val="1"/>
      </w:pPr>
      <w:r>
        <w:rPr>
          <w:lang w:val="ru-RU"/>
        </w:rPr>
        <w:lastRenderedPageBreak/>
        <w:t>Схема алгоритма для процессов</w:t>
      </w:r>
    </w:p>
    <w:p w14:paraId="5C9CD1D0" w14:textId="3AB7FA48" w:rsidR="005B4D25" w:rsidRDefault="00AB584D" w:rsidP="00AB584D">
      <w:pPr>
        <w:ind w:firstLine="708"/>
        <w:jc w:val="center"/>
      </w:pPr>
      <w:r>
        <w:object w:dxaOrig="3796" w:dyaOrig="5340" w14:anchorId="646C2C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6pt;height:267pt" o:ole="">
            <v:imagedata r:id="rId6" o:title=""/>
          </v:shape>
          <o:OLEObject Type="Embed" ProgID="Visio.Drawing.15" ShapeID="_x0000_i1025" DrawAspect="Content" ObjectID="_1763188768" r:id="rId7"/>
        </w:object>
      </w:r>
    </w:p>
    <w:p w14:paraId="3F0975D9" w14:textId="695C1F0B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AB584D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AB584D">
        <w:rPr>
          <w:rFonts w:ascii="Times New Roman" w:hAnsi="Times New Roman" w:cs="Times New Roman"/>
          <w:sz w:val="28"/>
          <w:szCs w:val="28"/>
        </w:rPr>
        <w:t xml:space="preserve"> 1</w:t>
      </w:r>
    </w:p>
    <w:p w14:paraId="3176C651" w14:textId="0E1FEB4D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79929793" w14:textId="07CDE1DC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005E675A" w14:textId="40AFA48A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2D48087E" w14:textId="3F7AA124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5E84B3F9" w14:textId="23F945C1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2CF5BEFA" w14:textId="6AAC49B2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6E941970" w14:textId="42A0CD7B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2DF7C1D3" w14:textId="14D382D6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114F14A7" w14:textId="21D7F408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74B99492" w14:textId="0E8591B0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3532CF1A" w14:textId="793FDAD4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21BAF4AC" w14:textId="1C49357D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3F95CF6E" w14:textId="714392B0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485F6113" w14:textId="0E1BE88D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5FB52A1C" w14:textId="441D598D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350146D9" w14:textId="0D07B765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7C1358E2" w14:textId="0D45C2FA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0D9EF0B4" w14:textId="1A568B04" w:rsidR="00AB584D" w:rsidRPr="00C65795" w:rsidRDefault="00C65795" w:rsidP="00AB584D">
      <w:pPr>
        <w:ind w:firstLine="708"/>
        <w:jc w:val="center"/>
        <w:rPr>
          <w:lang w:val="en-US"/>
        </w:rPr>
      </w:pPr>
      <w:r>
        <w:object w:dxaOrig="6204" w:dyaOrig="13896" w14:anchorId="0992AEFB">
          <v:shape id="_x0000_i1038" type="#_x0000_t75" style="width:276.6pt;height:619.2pt" o:ole="">
            <v:imagedata r:id="rId8" o:title=""/>
          </v:shape>
          <o:OLEObject Type="Embed" ProgID="Visio.Drawing.15" ShapeID="_x0000_i1038" DrawAspect="Content" ObjectID="_1763188769" r:id="rId9"/>
        </w:object>
      </w:r>
    </w:p>
    <w:p w14:paraId="445429F9" w14:textId="3AD9667A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AB584D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AB58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</w:t>
      </w:r>
    </w:p>
    <w:p w14:paraId="413D284B" w14:textId="623F9425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3C23338C" w14:textId="2D7D4F1D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3B50C96D" w14:textId="254C35CA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77B83C07" w14:textId="71E3DAD7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48D1D85B" w14:textId="74813F50" w:rsidR="00AB584D" w:rsidRDefault="00AB584D" w:rsidP="00AB584D">
      <w:pPr>
        <w:ind w:firstLine="708"/>
        <w:jc w:val="center"/>
      </w:pPr>
      <w:r>
        <w:object w:dxaOrig="3285" w:dyaOrig="14745" w14:anchorId="74408852">
          <v:shape id="_x0000_i1027" type="#_x0000_t75" style="width:144.6pt;height:650.4pt" o:ole="">
            <v:imagedata r:id="rId10" o:title=""/>
          </v:shape>
          <o:OLEObject Type="Embed" ProgID="Visio.Drawing.15" ShapeID="_x0000_i1027" DrawAspect="Content" ObjectID="_1763188770" r:id="rId11"/>
        </w:object>
      </w:r>
    </w:p>
    <w:p w14:paraId="245F827F" w14:textId="1D66E7C3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AB584D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AB58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</w:t>
      </w:r>
    </w:p>
    <w:p w14:paraId="0FD5D585" w14:textId="196D1334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08867B19" w14:textId="2A2D3351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23167DF9" w14:textId="30EB813D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6BA74462" w14:textId="19AD4FC8" w:rsidR="00AB584D" w:rsidRDefault="00AB584D" w:rsidP="00AB584D">
      <w:pPr>
        <w:ind w:firstLine="708"/>
        <w:jc w:val="center"/>
      </w:pPr>
      <w:r>
        <w:object w:dxaOrig="3796" w:dyaOrig="7305" w14:anchorId="1A8613BF">
          <v:shape id="_x0000_i1028" type="#_x0000_t75" style="width:153.6pt;height:294.6pt" o:ole="">
            <v:imagedata r:id="rId12" o:title=""/>
          </v:shape>
          <o:OLEObject Type="Embed" ProgID="Visio.Drawing.15" ShapeID="_x0000_i1028" DrawAspect="Content" ObjectID="_1763188771" r:id="rId13"/>
        </w:object>
      </w:r>
    </w:p>
    <w:p w14:paraId="05E768D4" w14:textId="5B97977F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AB584D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AB58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4</w:t>
      </w:r>
    </w:p>
    <w:p w14:paraId="4E5DF75C" w14:textId="619BD76C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32A446D7" w14:textId="633E8291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7023D40F" w14:textId="298B260E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5A3FC26C" w14:textId="5B12932F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72A545C4" w14:textId="49726C49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45B0FE91" w14:textId="3222D68B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7D8D727A" w14:textId="366DA64F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2792056F" w14:textId="27E739E9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6CA5572A" w14:textId="1E0DD6F4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13FC0950" w14:textId="46FDFE28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190C11EF" w14:textId="7F18C9A6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74FCDE9C" w14:textId="23F509E0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0A888BF4" w14:textId="336DBE3F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14284FFB" w14:textId="69910288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7B1B1E01" w14:textId="5A5AFD34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6FB0A302" w14:textId="666A6BE0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1BB95CCC" w14:textId="3129D195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2C5A01F2" w14:textId="147294A0" w:rsidR="00AB584D" w:rsidRDefault="00AB584D" w:rsidP="00AB584D">
      <w:pPr>
        <w:ind w:firstLine="708"/>
        <w:jc w:val="center"/>
      </w:pPr>
      <w:r>
        <w:object w:dxaOrig="3285" w:dyaOrig="9721" w14:anchorId="3EBFF2C8">
          <v:shape id="_x0000_i1029" type="#_x0000_t75" style="width:139.2pt;height:412.2pt" o:ole="">
            <v:imagedata r:id="rId14" o:title=""/>
          </v:shape>
          <o:OLEObject Type="Embed" ProgID="Visio.Drawing.15" ShapeID="_x0000_i1029" DrawAspect="Content" ObjectID="_1763188772" r:id="rId15"/>
        </w:object>
      </w:r>
    </w:p>
    <w:p w14:paraId="790EA1BF" w14:textId="1CA91BE3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AB584D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AB58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</w:t>
      </w:r>
    </w:p>
    <w:p w14:paraId="0ABC68D6" w14:textId="510D6E36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0B49FD0A" w14:textId="307D1FEE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4B3EC93F" w14:textId="42BB6348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29DCA27D" w14:textId="10526D61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453ADF28" w14:textId="7E8FCEDB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6DFF92C7" w14:textId="00AED9CD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4EE64A8A" w14:textId="73C66B65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1E12F023" w14:textId="57933EAA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46D7D254" w14:textId="60ACC0CC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5E6D3B9B" w14:textId="1F949FEC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23C7E8D1" w14:textId="473B69B9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4D53C934" w14:textId="225AB86B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0D61A343" w14:textId="75C0F244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62C2555E" w14:textId="48A048C2" w:rsidR="00AB584D" w:rsidRDefault="00AB584D" w:rsidP="00AB584D">
      <w:pPr>
        <w:pStyle w:val="1"/>
      </w:pPr>
      <w:r w:rsidRPr="00AB584D">
        <w:lastRenderedPageBreak/>
        <w:t xml:space="preserve">Схема алгоритма для </w:t>
      </w:r>
      <w:r>
        <w:rPr>
          <w:lang w:val="ru-RU"/>
        </w:rPr>
        <w:t>потоков</w:t>
      </w:r>
    </w:p>
    <w:p w14:paraId="36F1A607" w14:textId="122749DC" w:rsidR="00AB584D" w:rsidRDefault="00AB584D" w:rsidP="00AB584D">
      <w:pPr>
        <w:ind w:firstLine="708"/>
        <w:jc w:val="center"/>
      </w:pPr>
      <w:r>
        <w:object w:dxaOrig="3796" w:dyaOrig="5340" w14:anchorId="6C20BCC6">
          <v:shape id="_x0000_i1030" type="#_x0000_t75" style="width:156.6pt;height:219.6pt" o:ole="">
            <v:imagedata r:id="rId16" o:title=""/>
          </v:shape>
          <o:OLEObject Type="Embed" ProgID="Visio.Drawing.15" ShapeID="_x0000_i1030" DrawAspect="Content" ObjectID="_1763188773" r:id="rId17"/>
        </w:object>
      </w:r>
    </w:p>
    <w:p w14:paraId="72C8B6D6" w14:textId="7A5F8FE5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AB584D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AB58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6</w:t>
      </w:r>
    </w:p>
    <w:p w14:paraId="60FD8EA8" w14:textId="7A56AAF4" w:rsidR="00AB584D" w:rsidRDefault="00AB584D" w:rsidP="00AB584D">
      <w:pPr>
        <w:ind w:firstLine="708"/>
        <w:jc w:val="center"/>
      </w:pPr>
    </w:p>
    <w:p w14:paraId="69E9505E" w14:textId="36BD1E8F" w:rsidR="00AB584D" w:rsidRDefault="00AB584D" w:rsidP="00AB584D">
      <w:pPr>
        <w:ind w:firstLine="708"/>
        <w:jc w:val="center"/>
      </w:pPr>
    </w:p>
    <w:p w14:paraId="104A29D2" w14:textId="083316EA" w:rsidR="00AB584D" w:rsidRDefault="00AB584D" w:rsidP="00AB584D">
      <w:pPr>
        <w:ind w:firstLine="708"/>
        <w:jc w:val="center"/>
      </w:pPr>
    </w:p>
    <w:p w14:paraId="2B02B646" w14:textId="221755CD" w:rsidR="00AB584D" w:rsidRDefault="00AB584D" w:rsidP="00AB584D">
      <w:pPr>
        <w:ind w:firstLine="708"/>
        <w:jc w:val="center"/>
      </w:pPr>
    </w:p>
    <w:p w14:paraId="7443600D" w14:textId="57C8D6F8" w:rsidR="00AB584D" w:rsidRDefault="00AB584D" w:rsidP="00AB584D">
      <w:pPr>
        <w:ind w:firstLine="708"/>
        <w:jc w:val="center"/>
      </w:pPr>
    </w:p>
    <w:p w14:paraId="4EEBD8DC" w14:textId="48EB57EC" w:rsidR="00AB584D" w:rsidRDefault="00AB584D" w:rsidP="00AB584D">
      <w:pPr>
        <w:ind w:firstLine="708"/>
        <w:jc w:val="center"/>
      </w:pPr>
    </w:p>
    <w:p w14:paraId="0798D713" w14:textId="0D7F9B51" w:rsidR="00AB584D" w:rsidRDefault="00AB584D" w:rsidP="00AB584D">
      <w:pPr>
        <w:ind w:firstLine="708"/>
        <w:jc w:val="center"/>
      </w:pPr>
    </w:p>
    <w:p w14:paraId="73763ABB" w14:textId="19B7FCA4" w:rsidR="00AB584D" w:rsidRDefault="00AB584D" w:rsidP="00AB584D">
      <w:pPr>
        <w:ind w:firstLine="708"/>
        <w:jc w:val="center"/>
      </w:pPr>
    </w:p>
    <w:p w14:paraId="4263D7D9" w14:textId="0B5C897C" w:rsidR="00AB584D" w:rsidRDefault="00AB584D" w:rsidP="00AB584D">
      <w:pPr>
        <w:ind w:firstLine="708"/>
        <w:jc w:val="center"/>
      </w:pPr>
    </w:p>
    <w:p w14:paraId="781311DE" w14:textId="0EA157DB" w:rsidR="00AB584D" w:rsidRDefault="00AB584D" w:rsidP="00AB584D">
      <w:pPr>
        <w:ind w:firstLine="708"/>
        <w:jc w:val="center"/>
      </w:pPr>
    </w:p>
    <w:p w14:paraId="5EB416BE" w14:textId="3DD95AFA" w:rsidR="00AB584D" w:rsidRDefault="00AB584D" w:rsidP="00AB584D">
      <w:pPr>
        <w:ind w:firstLine="708"/>
        <w:jc w:val="center"/>
      </w:pPr>
    </w:p>
    <w:p w14:paraId="56840E7F" w14:textId="232D0AA3" w:rsidR="00AB584D" w:rsidRDefault="00AB584D" w:rsidP="00AB584D">
      <w:pPr>
        <w:ind w:firstLine="708"/>
        <w:jc w:val="center"/>
      </w:pPr>
    </w:p>
    <w:p w14:paraId="11FDC34B" w14:textId="4F39D0F0" w:rsidR="00AB584D" w:rsidRDefault="00AB584D" w:rsidP="00AB584D">
      <w:pPr>
        <w:ind w:firstLine="708"/>
        <w:jc w:val="center"/>
      </w:pPr>
    </w:p>
    <w:p w14:paraId="781165F8" w14:textId="4E81D2AE" w:rsidR="00AB584D" w:rsidRDefault="00AB584D" w:rsidP="00AB584D">
      <w:pPr>
        <w:ind w:firstLine="708"/>
        <w:jc w:val="center"/>
      </w:pPr>
    </w:p>
    <w:p w14:paraId="657C3327" w14:textId="68C3461E" w:rsidR="00AB584D" w:rsidRDefault="00AB584D" w:rsidP="00AB584D">
      <w:pPr>
        <w:ind w:firstLine="708"/>
        <w:jc w:val="center"/>
      </w:pPr>
    </w:p>
    <w:p w14:paraId="2665DCC5" w14:textId="2CD32C50" w:rsidR="00AB584D" w:rsidRDefault="00AB584D" w:rsidP="00AB584D">
      <w:pPr>
        <w:ind w:firstLine="708"/>
        <w:jc w:val="center"/>
      </w:pPr>
    </w:p>
    <w:p w14:paraId="3C57BC20" w14:textId="0CD8E0E9" w:rsidR="00AB584D" w:rsidRDefault="00AB584D" w:rsidP="00AB584D">
      <w:pPr>
        <w:ind w:firstLine="708"/>
        <w:jc w:val="center"/>
      </w:pPr>
    </w:p>
    <w:p w14:paraId="0D32BB5A" w14:textId="77777777" w:rsidR="00AB584D" w:rsidRDefault="00AB584D" w:rsidP="00AB584D">
      <w:pPr>
        <w:ind w:firstLine="708"/>
        <w:jc w:val="center"/>
      </w:pPr>
      <w:r>
        <w:object w:dxaOrig="3345" w:dyaOrig="13246" w14:anchorId="6BBA9B16">
          <v:shape id="_x0000_i1031" type="#_x0000_t75" style="width:153.6pt;height:607.8pt" o:ole="">
            <v:imagedata r:id="rId18" o:title=""/>
          </v:shape>
          <o:OLEObject Type="Embed" ProgID="Visio.Drawing.15" ShapeID="_x0000_i1031" DrawAspect="Content" ObjectID="_1763188774" r:id="rId19"/>
        </w:object>
      </w:r>
    </w:p>
    <w:p w14:paraId="6E4A3533" w14:textId="6837F74E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AB584D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AB58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7</w:t>
      </w:r>
    </w:p>
    <w:p w14:paraId="461760D3" w14:textId="09EA514D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7D3DB7DB" w14:textId="43C3584D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381F52AC" w14:textId="24B35C04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0FDDBC87" w14:textId="48964DED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4938507E" w14:textId="7FE7A356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3345" w:dyaOrig="13755" w14:anchorId="58B13CED">
          <v:shape id="_x0000_i1032" type="#_x0000_t75" style="width:160.2pt;height:658.2pt" o:ole="">
            <v:imagedata r:id="rId20" o:title=""/>
          </v:shape>
          <o:OLEObject Type="Embed" ProgID="Visio.Drawing.15" ShapeID="_x0000_i1032" DrawAspect="Content" ObjectID="_1763188775" r:id="rId21"/>
        </w:object>
      </w:r>
    </w:p>
    <w:p w14:paraId="2AF3C250" w14:textId="1009A5EE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AB584D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AB58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8</w:t>
      </w:r>
    </w:p>
    <w:p w14:paraId="7738F07B" w14:textId="5D2F589A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7C66EE2C" w14:textId="13CC1336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1709B099" w14:textId="69C896FA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08361CCD" w14:textId="1E69F30E" w:rsidR="00AB584D" w:rsidRDefault="00AB584D" w:rsidP="00AB584D">
      <w:pPr>
        <w:ind w:firstLine="708"/>
        <w:jc w:val="center"/>
      </w:pPr>
      <w:r>
        <w:object w:dxaOrig="3796" w:dyaOrig="11356" w14:anchorId="21FBAF75">
          <v:shape id="_x0000_i1033" type="#_x0000_t75" style="width:189.6pt;height:567.6pt" o:ole="">
            <v:imagedata r:id="rId22" o:title=""/>
          </v:shape>
          <o:OLEObject Type="Embed" ProgID="Visio.Drawing.15" ShapeID="_x0000_i1033" DrawAspect="Content" ObjectID="_1763188776" r:id="rId23"/>
        </w:object>
      </w:r>
    </w:p>
    <w:p w14:paraId="644DF983" w14:textId="0936036B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AB584D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AB58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9</w:t>
      </w:r>
    </w:p>
    <w:p w14:paraId="356E5209" w14:textId="7E845084" w:rsidR="00AB584D" w:rsidRDefault="00AB584D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3511D4EF" w14:textId="0822ADC5" w:rsidR="00BF1C86" w:rsidRDefault="00BF1C86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357102FC" w14:textId="4B8C3BA9" w:rsidR="00BF1C86" w:rsidRDefault="00BF1C86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5DD9B27C" w14:textId="03A13510" w:rsidR="00BF1C86" w:rsidRDefault="00BF1C86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5A7D5D82" w14:textId="167934FF" w:rsidR="00BF1C86" w:rsidRDefault="00BF1C86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42F2DC46" w14:textId="79F947C3" w:rsidR="00BF1C86" w:rsidRDefault="00BF1C86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6860FFEE" w14:textId="26A296D1" w:rsidR="00BF1C86" w:rsidRDefault="00BF1C86" w:rsidP="00AB584D">
      <w:pPr>
        <w:ind w:firstLine="708"/>
        <w:jc w:val="center"/>
      </w:pPr>
      <w:r>
        <w:object w:dxaOrig="3285" w:dyaOrig="9721" w14:anchorId="75879B24">
          <v:shape id="_x0000_i1034" type="#_x0000_t75" style="width:163.8pt;height:486pt" o:ole="">
            <v:imagedata r:id="rId24" o:title=""/>
          </v:shape>
          <o:OLEObject Type="Embed" ProgID="Visio.Drawing.15" ShapeID="_x0000_i1034" DrawAspect="Content" ObjectID="_1763188777" r:id="rId25"/>
        </w:object>
      </w:r>
    </w:p>
    <w:p w14:paraId="4BFE6F6D" w14:textId="68966495" w:rsidR="00BF1C86" w:rsidRDefault="00BF1C86" w:rsidP="00BF1C86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AB584D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AB58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0</w:t>
      </w:r>
    </w:p>
    <w:p w14:paraId="4680886C" w14:textId="77777777" w:rsidR="00BF1C86" w:rsidRPr="00AB584D" w:rsidRDefault="00BF1C86" w:rsidP="00AB584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717891BD" w14:textId="2406BA8B" w:rsidR="005B4D25" w:rsidRDefault="005B4D25" w:rsidP="005B4D25">
      <w:pPr>
        <w:pStyle w:val="1"/>
      </w:pPr>
      <w:r>
        <w:lastRenderedPageBreak/>
        <w:t>Код программы</w:t>
      </w:r>
      <w:r w:rsidR="00BF1C86">
        <w:rPr>
          <w:lang w:val="ru-RU"/>
        </w:rPr>
        <w:t xml:space="preserve"> для процессов</w:t>
      </w:r>
    </w:p>
    <w:p w14:paraId="38371112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#include &lt;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stdio.h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&gt;</w:t>
      </w:r>
    </w:p>
    <w:p w14:paraId="3396B03D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#include &lt;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stdlib.h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&gt;</w:t>
      </w:r>
    </w:p>
    <w:p w14:paraId="36F3DFB0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#include &lt;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unistd.h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&gt;</w:t>
      </w:r>
    </w:p>
    <w:p w14:paraId="44D94060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#include &lt;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sys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/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types.h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&gt;</w:t>
      </w:r>
    </w:p>
    <w:p w14:paraId="5D8769C1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#include &lt;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sys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/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wait.h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&gt;</w:t>
      </w:r>
    </w:p>
    <w:p w14:paraId="2EF10AE0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#include &lt;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fcntl.h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&gt;</w:t>
      </w:r>
    </w:p>
    <w:p w14:paraId="703AED38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#include &lt;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errno.h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&gt;</w:t>
      </w:r>
    </w:p>
    <w:p w14:paraId="1FAB5FE0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#include &lt;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math.h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&gt;</w:t>
      </w:r>
    </w:p>
    <w:p w14:paraId="0C89E8D3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</w:p>
    <w:p w14:paraId="21B58EF7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#define PI 3.14</w:t>
      </w:r>
    </w:p>
    <w:p w14:paraId="4D3A68EE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</w:p>
    <w:p w14:paraId="54D84C13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FILE *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input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, *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tailor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;</w:t>
      </w:r>
    </w:p>
    <w:p w14:paraId="08EB5809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</w:p>
    <w:p w14:paraId="479D10A9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BF1C86">
        <w:rPr>
          <w:rFonts w:ascii="Courier New" w:hAnsi="Courier New" w:cs="Courier New"/>
          <w:sz w:val="20"/>
          <w:szCs w:val="20"/>
        </w:rPr>
        <w:t>typedef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struct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 xml:space="preserve"> {</w:t>
      </w:r>
    </w:p>
    <w:p w14:paraId="6F94F07E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int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 xml:space="preserve"> i;</w:t>
      </w:r>
    </w:p>
    <w:p w14:paraId="3FDB0E74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int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 xml:space="preserve"> j;</w:t>
      </w:r>
    </w:p>
    <w:p w14:paraId="51C65B92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int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 xml:space="preserve"> N;</w:t>
      </w:r>
    </w:p>
    <w:p w14:paraId="41B3CB4D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 xml:space="preserve">} 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TailorElement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;</w:t>
      </w:r>
    </w:p>
    <w:p w14:paraId="298B2BF4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</w:p>
    <w:p w14:paraId="5B220775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float </w:t>
      </w:r>
      <w:proofErr w:type="spellStart"/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powBy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float base, int exp) {</w:t>
      </w:r>
    </w:p>
    <w:p w14:paraId="4384E8D9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float result = 1;</w:t>
      </w:r>
    </w:p>
    <w:p w14:paraId="5CE5A266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for (int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&lt; exp;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++)</w:t>
      </w:r>
    </w:p>
    <w:p w14:paraId="70940D86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result *= base;</w:t>
      </w:r>
    </w:p>
    <w:p w14:paraId="7AD7D226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return result;</w:t>
      </w:r>
    </w:p>
    <w:p w14:paraId="44A60167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2F90A12A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5A838C71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long 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factorial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int n) {</w:t>
      </w:r>
    </w:p>
    <w:p w14:paraId="03AFB022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long int result = 1;</w:t>
      </w:r>
    </w:p>
    <w:p w14:paraId="0604BD1B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for (int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= 1;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&lt;= n;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++)</w:t>
      </w:r>
    </w:p>
    <w:p w14:paraId="7ED7637C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result *=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28109278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return result;</w:t>
      </w:r>
    </w:p>
    <w:p w14:paraId="1ECFDA57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26F7FFCB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131CCD77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element(</w:t>
      </w:r>
      <w:proofErr w:type="spellStart"/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TailorElement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*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arg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530302FB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float cur = </w:t>
      </w:r>
      <w:proofErr w:type="spellStart"/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powBy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-1,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arg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-&gt;j) *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powBy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(2 * PI *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arg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/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arg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-&gt;N, 2 *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arg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-&gt;j + 1) / factorial(2 *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arg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-&gt;j + 1);</w:t>
      </w:r>
    </w:p>
    <w:p w14:paraId="35962C3A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flock(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fileno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(input), LOCK_EX);</w:t>
      </w:r>
    </w:p>
    <w:p w14:paraId="5D2B8D20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("y[%d]: ID = %d,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func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[%d] = %.25f\n",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arg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getpid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),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arg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-&gt;j, cur);</w:t>
      </w:r>
    </w:p>
    <w:p w14:paraId="6AD1FF94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fprintf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input, "%.25f\n", cur);</w:t>
      </w:r>
    </w:p>
    <w:p w14:paraId="1546D3BE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flock(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fileno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(input), LOCK_UN);</w:t>
      </w:r>
    </w:p>
    <w:p w14:paraId="5935E6FB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free(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arg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03EB058D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6A40A7F2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4D77D1D2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TailorFunction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int N, int n) {</w:t>
      </w:r>
    </w:p>
    <w:p w14:paraId="08B93624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int status;</w:t>
      </w:r>
    </w:p>
    <w:p w14:paraId="445EB62E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pid_t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pid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n * N];</w:t>
      </w:r>
    </w:p>
    <w:p w14:paraId="007FD7E9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438AA6EA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for (int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&lt; N;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++) {</w:t>
      </w:r>
    </w:p>
    <w:p w14:paraId="39322B5D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for (int j = 0; j &lt; n;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j++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54B6513F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TailorElement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*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arg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TailorElement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*)malloc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sizeof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TailorElement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));</w:t>
      </w:r>
    </w:p>
    <w:p w14:paraId="7157BC25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arg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4DD9C49D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arg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-&gt;j = j;</w:t>
      </w:r>
    </w:p>
    <w:p w14:paraId="3658878A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arg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-&gt;N = N;</w:t>
      </w:r>
    </w:p>
    <w:p w14:paraId="7D547E10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pid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[j] = 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fork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2D753036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if (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pid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[j] == 0) {</w:t>
      </w:r>
    </w:p>
    <w:p w14:paraId="03C75FF6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    element(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arg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12B919C4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exit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0);</w:t>
      </w:r>
    </w:p>
    <w:p w14:paraId="621E2CEC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3AAE46D5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4AE01ED6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130BE032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for (int j = 0; j &lt; n;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j++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49A49995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wait(&amp;status);</w:t>
      </w:r>
    </w:p>
    <w:p w14:paraId="4AA4C48B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2E14D30D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6FF1694B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rewind(input);</w:t>
      </w:r>
    </w:p>
    <w:p w14:paraId="1B615EB4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for (int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&lt; N;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++) {</w:t>
      </w:r>
    </w:p>
    <w:p w14:paraId="017AEDFF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float sum = 0;</w:t>
      </w:r>
    </w:p>
    <w:p w14:paraId="6408F181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4625BF9A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for (int j = 0; j &lt; n;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j++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31343ECE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float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el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3C5A1FBB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fscanf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input, "%f", &amp;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el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688019EE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156FA6DD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sum +=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el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7761393C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67DDA18A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fprintf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tailor, "y[%d] = %.25f\n",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, sum);</w:t>
      </w:r>
    </w:p>
    <w:p w14:paraId="3C8B16F5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}</w:t>
      </w:r>
    </w:p>
    <w:p w14:paraId="3EFC7717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76718F22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7D8D0D20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int 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int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argc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, char *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argv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[]) {</w:t>
      </w:r>
    </w:p>
    <w:p w14:paraId="273D758B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if (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argc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&lt; 3) {</w:t>
      </w:r>
    </w:p>
    <w:p w14:paraId="7BD32524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fprintf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stderr, "Error: Too few arguments!\n");</w:t>
      </w:r>
    </w:p>
    <w:p w14:paraId="6E44D980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return -1;</w:t>
      </w:r>
    </w:p>
    <w:p w14:paraId="6258F46A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09A57C86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2CA6D761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input = </w:t>
      </w:r>
      <w:proofErr w:type="spellStart"/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fopen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"input.txt", "w+");</w:t>
      </w:r>
    </w:p>
    <w:p w14:paraId="17A16EA5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tailor = </w:t>
      </w:r>
      <w:proofErr w:type="spellStart"/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fopen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"tailor.txt", "w+");</w:t>
      </w:r>
    </w:p>
    <w:p w14:paraId="271E7195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55F81919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TailorFunction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atoi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argv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1]),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atoi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argv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[2]));</w:t>
      </w:r>
    </w:p>
    <w:p w14:paraId="29E7C839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3BF8FB03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fclose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(input);</w:t>
      </w:r>
    </w:p>
    <w:p w14:paraId="59C286CB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F1C86">
        <w:rPr>
          <w:rFonts w:ascii="Courier New" w:hAnsi="Courier New" w:cs="Courier New"/>
          <w:sz w:val="20"/>
          <w:szCs w:val="20"/>
          <w:lang w:val="en-US"/>
        </w:rPr>
        <w:t>fclose</w:t>
      </w:r>
      <w:proofErr w:type="spellEnd"/>
      <w:r w:rsidRPr="00BF1C86">
        <w:rPr>
          <w:rFonts w:ascii="Courier New" w:hAnsi="Courier New" w:cs="Courier New"/>
          <w:sz w:val="20"/>
          <w:szCs w:val="20"/>
          <w:lang w:val="en-US"/>
        </w:rPr>
        <w:t>(tailor);</w:t>
      </w:r>
    </w:p>
    <w:p w14:paraId="16B9F862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777A8AE2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return 0;</w:t>
      </w:r>
    </w:p>
    <w:p w14:paraId="7511593C" w14:textId="57500C0E" w:rsidR="005B4D25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}</w:t>
      </w:r>
    </w:p>
    <w:p w14:paraId="458FA59E" w14:textId="401E9FDF" w:rsidR="00BF1C86" w:rsidRDefault="00BF1C86" w:rsidP="00BF1C86">
      <w:pPr>
        <w:pStyle w:val="1"/>
      </w:pPr>
      <w:r>
        <w:lastRenderedPageBreak/>
        <w:t>Код программы</w:t>
      </w:r>
      <w:r w:rsidRPr="00BF1C86">
        <w:rPr>
          <w:lang w:val="ru-RU"/>
        </w:rPr>
        <w:t xml:space="preserve"> для </w:t>
      </w:r>
      <w:r>
        <w:rPr>
          <w:lang w:val="ru-RU"/>
        </w:rPr>
        <w:t>потоков</w:t>
      </w:r>
    </w:p>
    <w:p w14:paraId="6CAA2506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#include &lt;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stdio.h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&gt;</w:t>
      </w:r>
    </w:p>
    <w:p w14:paraId="565B4BB1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#include &lt;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stdlib.h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&gt;</w:t>
      </w:r>
    </w:p>
    <w:p w14:paraId="0773B087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#include &lt;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string.h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&gt;</w:t>
      </w:r>
    </w:p>
    <w:p w14:paraId="7C47DBBE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#include &lt;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sys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/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types.h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&gt;</w:t>
      </w:r>
    </w:p>
    <w:p w14:paraId="6BC60AC5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#include &lt;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sys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/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stat.h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&gt;</w:t>
      </w:r>
    </w:p>
    <w:p w14:paraId="2798266C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#include &lt;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sys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/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wait.h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&gt;</w:t>
      </w:r>
    </w:p>
    <w:p w14:paraId="1306C4A5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#include &lt;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fcntl.h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&gt;</w:t>
      </w:r>
    </w:p>
    <w:p w14:paraId="05B2A564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#include &lt;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unistd.h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&gt;</w:t>
      </w:r>
    </w:p>
    <w:p w14:paraId="317FB0B1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#include &lt;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pthread.h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&gt;</w:t>
      </w:r>
    </w:p>
    <w:p w14:paraId="0AAA3518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</w:p>
    <w:p w14:paraId="3EC39570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#define PI 3.14</w:t>
      </w:r>
    </w:p>
    <w:p w14:paraId="7048BA9C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</w:p>
    <w:p w14:paraId="312BD31B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FILE *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output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, *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input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, *</w:t>
      </w:r>
      <w:proofErr w:type="spellStart"/>
      <w:r w:rsidRPr="00BF1C86">
        <w:rPr>
          <w:rFonts w:ascii="Courier New" w:hAnsi="Courier New" w:cs="Courier New"/>
          <w:sz w:val="20"/>
          <w:szCs w:val="20"/>
        </w:rPr>
        <w:t>tailor</w:t>
      </w:r>
      <w:proofErr w:type="spellEnd"/>
      <w:r w:rsidRPr="00BF1C86">
        <w:rPr>
          <w:rFonts w:ascii="Courier New" w:hAnsi="Courier New" w:cs="Courier New"/>
          <w:sz w:val="20"/>
          <w:szCs w:val="20"/>
        </w:rPr>
        <w:t>;</w:t>
      </w:r>
    </w:p>
    <w:p w14:paraId="794E83F4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>pthread_mutex_t mutex = PTHREAD_MUTEX_INITIALIZER;</w:t>
      </w:r>
    </w:p>
    <w:p w14:paraId="54291CFA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48498E0B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>typedef struct tailorElem {</w:t>
      </w:r>
    </w:p>
    <w:p w14:paraId="48DB1310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int i;</w:t>
      </w:r>
    </w:p>
    <w:p w14:paraId="17772934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int j;</w:t>
      </w:r>
    </w:p>
    <w:p w14:paraId="517461F1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int N;</w:t>
      </w:r>
    </w:p>
    <w:p w14:paraId="78DE4146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>} tailorEl;</w:t>
      </w:r>
    </w:p>
    <w:p w14:paraId="017B1BC3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6AE4A8BB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float 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powBy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float base, int exp) {</w:t>
      </w:r>
    </w:p>
    <w:p w14:paraId="612A042B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float result = 1;</w:t>
      </w:r>
    </w:p>
    <w:p w14:paraId="23EEE321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for (int i = 0; i &lt; exp; i++)</w:t>
      </w:r>
    </w:p>
    <w:p w14:paraId="1E8C25FB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result *= base;</w:t>
      </w:r>
    </w:p>
    <w:p w14:paraId="0199E27B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return result;</w:t>
      </w:r>
    </w:p>
    <w:p w14:paraId="0792496D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12178BAE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2C565037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long 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factorial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int n) {</w:t>
      </w:r>
    </w:p>
    <w:p w14:paraId="06502071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long int result = 1;</w:t>
      </w:r>
    </w:p>
    <w:p w14:paraId="4AF951B3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for (int i = 1; i &lt;= n; i++)</w:t>
      </w:r>
    </w:p>
    <w:p w14:paraId="59C01C86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result *= i;</w:t>
      </w:r>
    </w:p>
    <w:p w14:paraId="3A1336C4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return result;</w:t>
      </w:r>
    </w:p>
    <w:p w14:paraId="0E28E13C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51558114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5845C4A4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>void *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element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tailorEl *arg) {</w:t>
      </w:r>
    </w:p>
    <w:p w14:paraId="0795A265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float cur = 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powBy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-1, arg-&gt;j) * powBy(2 * PI * arg-&gt;i / arg-&gt;N, 2 * arg-&gt;j + 1) / factorial(2 * arg-&gt;j + 1);</w:t>
      </w:r>
    </w:p>
    <w:p w14:paraId="1283B5DD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pthread_mutex_lock(&amp;mutex);</w:t>
      </w:r>
    </w:p>
    <w:p w14:paraId="61E4A976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printf("y[%d]: ID = %d, func[%d] = %.25f\n", arg-&gt;i, pthread_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self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), arg-&gt;j, cur);</w:t>
      </w:r>
    </w:p>
    <w:p w14:paraId="1C460D54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fprintf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input, "%.25f\n", cur);</w:t>
      </w:r>
    </w:p>
    <w:p w14:paraId="467A13DA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pthread_mutex_unlock(&amp;mutex);</w:t>
      </w:r>
    </w:p>
    <w:p w14:paraId="54585ED9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free(arg);</w:t>
      </w:r>
    </w:p>
    <w:p w14:paraId="5D3B7DB4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pthread_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exit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0);</w:t>
      </w:r>
    </w:p>
    <w:p w14:paraId="4E52382F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43423C17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5F08101A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TailorFunction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int N, int n) {</w:t>
      </w:r>
    </w:p>
    <w:p w14:paraId="535E95CD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int status;</w:t>
      </w:r>
    </w:p>
    <w:p w14:paraId="6EA5C9F0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pthread_t tid[N][n];</w:t>
      </w:r>
    </w:p>
    <w:p w14:paraId="6940EEAD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pthread_attr_t attr[n];</w:t>
      </w:r>
    </w:p>
    <w:p w14:paraId="7B1151AA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6276D965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for (int j = 0; j &lt; n; j++)</w:t>
      </w:r>
    </w:p>
    <w:p w14:paraId="047EF49A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pthread_attr_init(&amp;attr[j]);</w:t>
      </w:r>
    </w:p>
    <w:p w14:paraId="157A638E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134A0D7D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for (int i = 0; i &lt; N; i++) {</w:t>
      </w:r>
    </w:p>
    <w:p w14:paraId="1AF43227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for (int j = 0; j &lt; n; j++) {</w:t>
      </w:r>
    </w:p>
    <w:p w14:paraId="2534CF6C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tailorEl *arg = (tailorEl 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*)malloc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(sizeof(tailorEl));</w:t>
      </w:r>
    </w:p>
    <w:p w14:paraId="7606201F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arg-&gt;i = i;</w:t>
      </w:r>
    </w:p>
    <w:p w14:paraId="640B46D0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arg-&gt;j = j;</w:t>
      </w:r>
    </w:p>
    <w:p w14:paraId="1FA875A7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arg-&gt;N = N;</w:t>
      </w:r>
    </w:p>
    <w:p w14:paraId="1CB64436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pthread_create(&amp;tid[i][j], &amp;attr[j], element, arg);</w:t>
      </w:r>
    </w:p>
    <w:p w14:paraId="17639C78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63765AB1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for (int j = 0; j &lt; n; j++)</w:t>
      </w:r>
    </w:p>
    <w:p w14:paraId="4E8233DB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pthread_join(tid[i][j], NULL);</w:t>
      </w:r>
    </w:p>
    <w:p w14:paraId="740C468D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15FB81F1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6CB4B19F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for (int j = 0; j &lt; n; j++)</w:t>
      </w:r>
    </w:p>
    <w:p w14:paraId="6B0F0E01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pthread_attr_destroy(&amp;attr[j]);</w:t>
      </w:r>
    </w:p>
    <w:p w14:paraId="3B993646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7FC3E348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rewind(input);</w:t>
      </w:r>
    </w:p>
    <w:p w14:paraId="18F348C7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for (int i = 0; i &lt; N; i++) {</w:t>
      </w:r>
    </w:p>
    <w:p w14:paraId="483BCB71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float sum = 0;</w:t>
      </w:r>
    </w:p>
    <w:p w14:paraId="38F87D07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2FE13A41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for (int j = 0; j &lt; n; j++) {</w:t>
      </w:r>
    </w:p>
    <w:p w14:paraId="6E8498BE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float el;</w:t>
      </w:r>
    </w:p>
    <w:p w14:paraId="6FE495A6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fscanf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input, "%f", &amp;el);</w:t>
      </w:r>
    </w:p>
    <w:p w14:paraId="2F4DFF69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5E4C2D98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    sum += el;</w:t>
      </w:r>
    </w:p>
    <w:p w14:paraId="2B7E00E1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1BF4775B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fprintf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tailor, "y[%d] = %.25f\n", i, sum);</w:t>
      </w:r>
    </w:p>
    <w:p w14:paraId="0C9399B4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157C5859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5E560C85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262B4161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int 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int argc, char *argv[]) {</w:t>
      </w:r>
    </w:p>
    <w:p w14:paraId="6477F1C4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if (argc &lt; 3) {</w:t>
      </w:r>
    </w:p>
    <w:p w14:paraId="6882C9A3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fprintf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stderr, "Error:Too few arguments!\n");</w:t>
      </w:r>
    </w:p>
    <w:p w14:paraId="7C7E5F75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    return 1;</w:t>
      </w:r>
    </w:p>
    <w:p w14:paraId="17210544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68D3BB9F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1DD1AC43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input = 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fopen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"input.txt", "w+");</w:t>
      </w:r>
    </w:p>
    <w:p w14:paraId="0FCA5697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tailor = 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fopen(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"tailor.txt", "w+");</w:t>
      </w:r>
    </w:p>
    <w:p w14:paraId="6068A6EF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29D914FD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TailorFunction(atoi(</w:t>
      </w:r>
      <w:proofErr w:type="gramStart"/>
      <w:r w:rsidRPr="00BF1C86">
        <w:rPr>
          <w:rFonts w:ascii="Courier New" w:hAnsi="Courier New" w:cs="Courier New"/>
          <w:sz w:val="20"/>
          <w:szCs w:val="20"/>
          <w:lang w:val="en-US"/>
        </w:rPr>
        <w:t>argv[</w:t>
      </w:r>
      <w:proofErr w:type="gramEnd"/>
      <w:r w:rsidRPr="00BF1C86">
        <w:rPr>
          <w:rFonts w:ascii="Courier New" w:hAnsi="Courier New" w:cs="Courier New"/>
          <w:sz w:val="20"/>
          <w:szCs w:val="20"/>
          <w:lang w:val="en-US"/>
        </w:rPr>
        <w:t>1]), atoi(argv[2]));</w:t>
      </w:r>
    </w:p>
    <w:p w14:paraId="0806F28C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0D93A706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fclose(input);</w:t>
      </w:r>
    </w:p>
    <w:p w14:paraId="747B5390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fclose(tailor);</w:t>
      </w:r>
    </w:p>
    <w:p w14:paraId="3A41B8F8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0661CD1A" w14:textId="77777777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BF1C86">
        <w:rPr>
          <w:rFonts w:ascii="Courier New" w:hAnsi="Courier New" w:cs="Courier New"/>
          <w:sz w:val="20"/>
          <w:szCs w:val="20"/>
          <w:lang w:val="en-US"/>
        </w:rPr>
        <w:t xml:space="preserve">    return 0;</w:t>
      </w:r>
    </w:p>
    <w:p w14:paraId="34EB6508" w14:textId="71060B1A" w:rsidR="00BF1C86" w:rsidRPr="00BF1C86" w:rsidRDefault="00BF1C86" w:rsidP="00BF1C86">
      <w:pPr>
        <w:ind w:firstLine="708"/>
        <w:jc w:val="both"/>
        <w:rPr>
          <w:rFonts w:ascii="Courier New" w:hAnsi="Courier New" w:cs="Courier New"/>
          <w:sz w:val="20"/>
          <w:szCs w:val="20"/>
        </w:rPr>
      </w:pPr>
      <w:r w:rsidRPr="00BF1C86">
        <w:rPr>
          <w:rFonts w:ascii="Courier New" w:hAnsi="Courier New" w:cs="Courier New"/>
          <w:sz w:val="20"/>
          <w:szCs w:val="20"/>
        </w:rPr>
        <w:t>}</w:t>
      </w:r>
    </w:p>
    <w:sectPr w:rsidR="00BF1C86" w:rsidRPr="00BF1C86" w:rsidSect="00433F3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97143F"/>
    <w:multiLevelType w:val="hybridMultilevel"/>
    <w:tmpl w:val="8D26583A"/>
    <w:lvl w:ilvl="0" w:tplc="378C687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3C55B02"/>
    <w:multiLevelType w:val="hybridMultilevel"/>
    <w:tmpl w:val="422AA910"/>
    <w:lvl w:ilvl="0" w:tplc="378C687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7E87B6C"/>
    <w:multiLevelType w:val="hybridMultilevel"/>
    <w:tmpl w:val="ACB633F2"/>
    <w:lvl w:ilvl="0" w:tplc="378C687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4564BBB"/>
    <w:multiLevelType w:val="hybridMultilevel"/>
    <w:tmpl w:val="76AC48BC"/>
    <w:lvl w:ilvl="0" w:tplc="378C687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6CF3631"/>
    <w:multiLevelType w:val="hybridMultilevel"/>
    <w:tmpl w:val="93D266FC"/>
    <w:lvl w:ilvl="0" w:tplc="378C687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9CF48FE"/>
    <w:multiLevelType w:val="hybridMultilevel"/>
    <w:tmpl w:val="93D266FC"/>
    <w:lvl w:ilvl="0" w:tplc="378C687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BA41281"/>
    <w:multiLevelType w:val="hybridMultilevel"/>
    <w:tmpl w:val="580644CA"/>
    <w:lvl w:ilvl="0" w:tplc="378C687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C144432"/>
    <w:multiLevelType w:val="hybridMultilevel"/>
    <w:tmpl w:val="3BFE05B2"/>
    <w:lvl w:ilvl="0" w:tplc="9134DA1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3C623229"/>
    <w:multiLevelType w:val="hybridMultilevel"/>
    <w:tmpl w:val="EDA2FFA2"/>
    <w:lvl w:ilvl="0" w:tplc="73D2B91C">
      <w:start w:val="4"/>
      <w:numFmt w:val="decimal"/>
      <w:lvlText w:val="%1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2" w:hanging="360"/>
      </w:pPr>
    </w:lvl>
    <w:lvl w:ilvl="2" w:tplc="0409001B" w:tentative="1">
      <w:start w:val="1"/>
      <w:numFmt w:val="lowerRoman"/>
      <w:lvlText w:val="%3."/>
      <w:lvlJc w:val="right"/>
      <w:pPr>
        <w:ind w:left="2792" w:hanging="180"/>
      </w:pPr>
    </w:lvl>
    <w:lvl w:ilvl="3" w:tplc="0409000F" w:tentative="1">
      <w:start w:val="1"/>
      <w:numFmt w:val="decimal"/>
      <w:lvlText w:val="%4."/>
      <w:lvlJc w:val="left"/>
      <w:pPr>
        <w:ind w:left="3512" w:hanging="360"/>
      </w:pPr>
    </w:lvl>
    <w:lvl w:ilvl="4" w:tplc="04090019" w:tentative="1">
      <w:start w:val="1"/>
      <w:numFmt w:val="lowerLetter"/>
      <w:lvlText w:val="%5."/>
      <w:lvlJc w:val="left"/>
      <w:pPr>
        <w:ind w:left="4232" w:hanging="360"/>
      </w:pPr>
    </w:lvl>
    <w:lvl w:ilvl="5" w:tplc="0409001B" w:tentative="1">
      <w:start w:val="1"/>
      <w:numFmt w:val="lowerRoman"/>
      <w:lvlText w:val="%6."/>
      <w:lvlJc w:val="right"/>
      <w:pPr>
        <w:ind w:left="4952" w:hanging="180"/>
      </w:pPr>
    </w:lvl>
    <w:lvl w:ilvl="6" w:tplc="0409000F" w:tentative="1">
      <w:start w:val="1"/>
      <w:numFmt w:val="decimal"/>
      <w:lvlText w:val="%7."/>
      <w:lvlJc w:val="left"/>
      <w:pPr>
        <w:ind w:left="5672" w:hanging="360"/>
      </w:pPr>
    </w:lvl>
    <w:lvl w:ilvl="7" w:tplc="04090019" w:tentative="1">
      <w:start w:val="1"/>
      <w:numFmt w:val="lowerLetter"/>
      <w:lvlText w:val="%8."/>
      <w:lvlJc w:val="left"/>
      <w:pPr>
        <w:ind w:left="6392" w:hanging="360"/>
      </w:pPr>
    </w:lvl>
    <w:lvl w:ilvl="8" w:tplc="0409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9" w15:restartNumberingAfterBreak="0">
    <w:nsid w:val="5F0D4F9B"/>
    <w:multiLevelType w:val="hybridMultilevel"/>
    <w:tmpl w:val="03809D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B3D4DE3"/>
    <w:multiLevelType w:val="multilevel"/>
    <w:tmpl w:val="C17C3D2A"/>
    <w:lvl w:ilvl="0">
      <w:start w:val="1"/>
      <w:numFmt w:val="decimal"/>
      <w:pStyle w:val="1"/>
      <w:suff w:val="space"/>
      <w:lvlText w:val="%1"/>
      <w:lvlJc w:val="left"/>
      <w:pPr>
        <w:ind w:left="1352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32"/>
        <w:szCs w:val="3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7953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12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05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0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432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4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79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52" w:hanging="2160"/>
      </w:pPr>
      <w:rPr>
        <w:rFonts w:hint="default"/>
      </w:rPr>
    </w:lvl>
  </w:abstractNum>
  <w:num w:numId="1">
    <w:abstractNumId w:val="10"/>
  </w:num>
  <w:num w:numId="2">
    <w:abstractNumId w:val="6"/>
  </w:num>
  <w:num w:numId="3">
    <w:abstractNumId w:val="0"/>
  </w:num>
  <w:num w:numId="4">
    <w:abstractNumId w:val="1"/>
  </w:num>
  <w:num w:numId="5">
    <w:abstractNumId w:val="2"/>
  </w:num>
  <w:num w:numId="6">
    <w:abstractNumId w:val="9"/>
  </w:num>
  <w:num w:numId="7">
    <w:abstractNumId w:val="4"/>
  </w:num>
  <w:num w:numId="8">
    <w:abstractNumId w:val="8"/>
  </w:num>
  <w:num w:numId="9">
    <w:abstractNumId w:val="5"/>
  </w:num>
  <w:num w:numId="10">
    <w:abstractNumId w:val="3"/>
  </w:num>
  <w:num w:numId="11">
    <w:abstractNumId w:val="7"/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05BE"/>
    <w:rsid w:val="000647E6"/>
    <w:rsid w:val="00073394"/>
    <w:rsid w:val="000E7154"/>
    <w:rsid w:val="0010619D"/>
    <w:rsid w:val="001B6C7F"/>
    <w:rsid w:val="00231B1A"/>
    <w:rsid w:val="00293109"/>
    <w:rsid w:val="002B42CB"/>
    <w:rsid w:val="002D08D4"/>
    <w:rsid w:val="002D2DFE"/>
    <w:rsid w:val="00303F91"/>
    <w:rsid w:val="0031377A"/>
    <w:rsid w:val="00471EBE"/>
    <w:rsid w:val="004D17F2"/>
    <w:rsid w:val="004D3C5A"/>
    <w:rsid w:val="00542A95"/>
    <w:rsid w:val="00544526"/>
    <w:rsid w:val="00550C96"/>
    <w:rsid w:val="005A2961"/>
    <w:rsid w:val="005B4D25"/>
    <w:rsid w:val="005B5D07"/>
    <w:rsid w:val="005C25F3"/>
    <w:rsid w:val="00646F8F"/>
    <w:rsid w:val="006C0B77"/>
    <w:rsid w:val="007A0462"/>
    <w:rsid w:val="007A7D86"/>
    <w:rsid w:val="008242FF"/>
    <w:rsid w:val="0082739C"/>
    <w:rsid w:val="00870751"/>
    <w:rsid w:val="00885570"/>
    <w:rsid w:val="00922C48"/>
    <w:rsid w:val="009413F4"/>
    <w:rsid w:val="00A15997"/>
    <w:rsid w:val="00A208D5"/>
    <w:rsid w:val="00A405BE"/>
    <w:rsid w:val="00AB584D"/>
    <w:rsid w:val="00AF10E9"/>
    <w:rsid w:val="00B915B7"/>
    <w:rsid w:val="00BC7F26"/>
    <w:rsid w:val="00BF1C86"/>
    <w:rsid w:val="00C0130D"/>
    <w:rsid w:val="00C65795"/>
    <w:rsid w:val="00D1060F"/>
    <w:rsid w:val="00D97F47"/>
    <w:rsid w:val="00DD200E"/>
    <w:rsid w:val="00DD3337"/>
    <w:rsid w:val="00E26EDB"/>
    <w:rsid w:val="00E65553"/>
    <w:rsid w:val="00EA59DF"/>
    <w:rsid w:val="00EE4070"/>
    <w:rsid w:val="00EE5633"/>
    <w:rsid w:val="00EE5C6A"/>
    <w:rsid w:val="00F12C76"/>
    <w:rsid w:val="00F16842"/>
    <w:rsid w:val="00FA34F3"/>
    <w:rsid w:val="00FB54FF"/>
    <w:rsid w:val="00FC3DF8"/>
    <w:rsid w:val="00FE22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52222A"/>
  <w15:chartTrackingRefBased/>
  <w15:docId w15:val="{898F0BEA-9664-4D23-9428-A6A85ABCDC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31B1A"/>
    <w:rPr>
      <w:kern w:val="0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F16842"/>
    <w:pPr>
      <w:keepNext/>
      <w:pageBreakBefore/>
      <w:widowControl w:val="0"/>
      <w:numPr>
        <w:numId w:val="1"/>
      </w:numPr>
      <w:suppressAutoHyphens/>
      <w:spacing w:after="360" w:line="240" w:lineRule="auto"/>
      <w:outlineLvl w:val="0"/>
    </w:pPr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F16842"/>
    <w:pPr>
      <w:keepNext/>
      <w:keepLines/>
      <w:numPr>
        <w:ilvl w:val="1"/>
        <w:numId w:val="1"/>
      </w:numPr>
      <w:suppressAutoHyphens/>
      <w:spacing w:after="360" w:line="240" w:lineRule="auto"/>
      <w:outlineLvl w:val="1"/>
    </w:pPr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F16842"/>
    <w:pPr>
      <w:keepNext/>
      <w:keepLines/>
      <w:numPr>
        <w:ilvl w:val="2"/>
        <w:numId w:val="1"/>
      </w:numPr>
      <w:suppressAutoHyphens/>
      <w:spacing w:before="360" w:after="360" w:line="240" w:lineRule="auto"/>
      <w:outlineLvl w:val="2"/>
    </w:pPr>
    <w:rPr>
      <w:rFonts w:ascii="Times New Roman" w:eastAsia="Times New Roman" w:hAnsi="Times New Roman" w:cs="Times New Roman"/>
      <w:bCs/>
      <w:sz w:val="28"/>
      <w:lang w:val="x-none"/>
    </w:rPr>
  </w:style>
  <w:style w:type="paragraph" w:styleId="4">
    <w:name w:val="heading 4"/>
    <w:basedOn w:val="3"/>
    <w:next w:val="a"/>
    <w:link w:val="40"/>
    <w:uiPriority w:val="9"/>
    <w:unhideWhenUsed/>
    <w:qFormat/>
    <w:rsid w:val="00F16842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2B42C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59"/>
    <w:rsid w:val="0010619D"/>
    <w:pPr>
      <w:spacing w:after="0" w:line="240" w:lineRule="auto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2D08D4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F16842"/>
    <w:rPr>
      <w:rFonts w:ascii="Times New Roman" w:eastAsia="Times New Roman" w:hAnsi="Times New Roman" w:cs="Times New Roman"/>
      <w:b/>
      <w:bCs/>
      <w:caps/>
      <w:kern w:val="0"/>
      <w:sz w:val="28"/>
      <w:szCs w:val="28"/>
      <w:lang w:val="en-US"/>
      <w14:ligatures w14:val="none"/>
    </w:rPr>
  </w:style>
  <w:style w:type="character" w:customStyle="1" w:styleId="20">
    <w:name w:val="Заголовок 2 Знак"/>
    <w:basedOn w:val="a0"/>
    <w:link w:val="2"/>
    <w:uiPriority w:val="9"/>
    <w:rsid w:val="00F16842"/>
    <w:rPr>
      <w:rFonts w:ascii="Times New Roman" w:eastAsia="Times New Roman" w:hAnsi="Times New Roman" w:cs="Times New Roman"/>
      <w:b/>
      <w:bCs/>
      <w:kern w:val="0"/>
      <w:sz w:val="28"/>
      <w:szCs w:val="26"/>
      <w:lang w:val="x-none"/>
      <w14:ligatures w14:val="none"/>
    </w:rPr>
  </w:style>
  <w:style w:type="character" w:customStyle="1" w:styleId="30">
    <w:name w:val="Заголовок 3 Знак"/>
    <w:basedOn w:val="a0"/>
    <w:link w:val="3"/>
    <w:uiPriority w:val="9"/>
    <w:rsid w:val="00F16842"/>
    <w:rPr>
      <w:rFonts w:ascii="Times New Roman" w:eastAsia="Times New Roman" w:hAnsi="Times New Roman" w:cs="Times New Roman"/>
      <w:bCs/>
      <w:kern w:val="0"/>
      <w:sz w:val="28"/>
      <w:lang w:val="x-none"/>
      <w14:ligatures w14:val="none"/>
    </w:rPr>
  </w:style>
  <w:style w:type="character" w:customStyle="1" w:styleId="40">
    <w:name w:val="Заголовок 4 Знак"/>
    <w:basedOn w:val="a0"/>
    <w:link w:val="4"/>
    <w:uiPriority w:val="9"/>
    <w:rsid w:val="00F16842"/>
    <w:rPr>
      <w:rFonts w:ascii="Times New Roman" w:eastAsia="Times New Roman" w:hAnsi="Times New Roman" w:cs="Times New Roman"/>
      <w:kern w:val="0"/>
      <w:sz w:val="28"/>
      <w:szCs w:val="28"/>
      <w:lang w:val="en-US"/>
      <w14:ligatures w14:val="none"/>
    </w:rPr>
  </w:style>
  <w:style w:type="paragraph" w:styleId="a6">
    <w:name w:val="List Paragraph"/>
    <w:basedOn w:val="a"/>
    <w:link w:val="a7"/>
    <w:uiPriority w:val="34"/>
    <w:qFormat/>
    <w:rsid w:val="00885570"/>
    <w:pPr>
      <w:ind w:left="720"/>
      <w:contextualSpacing/>
    </w:pPr>
  </w:style>
  <w:style w:type="character" w:customStyle="1" w:styleId="a7">
    <w:name w:val="Абзац списка Знак"/>
    <w:link w:val="a6"/>
    <w:uiPriority w:val="34"/>
    <w:rsid w:val="004D3C5A"/>
    <w:rPr>
      <w:kern w:val="0"/>
      <w14:ligatures w14:val="none"/>
    </w:rPr>
  </w:style>
  <w:style w:type="paragraph" w:styleId="a8">
    <w:name w:val="Title"/>
    <w:basedOn w:val="a"/>
    <w:next w:val="a"/>
    <w:link w:val="a9"/>
    <w:uiPriority w:val="10"/>
    <w:qFormat/>
    <w:rsid w:val="001B6C7F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9">
    <w:name w:val="Заголовок Знак"/>
    <w:basedOn w:val="a0"/>
    <w:link w:val="a8"/>
    <w:uiPriority w:val="10"/>
    <w:rsid w:val="001B6C7F"/>
    <w:rPr>
      <w:rFonts w:asciiTheme="majorHAnsi" w:eastAsiaTheme="majorEastAsia" w:hAnsiTheme="majorHAnsi" w:cstheme="majorBidi"/>
      <w:spacing w:val="-10"/>
      <w:kern w:val="28"/>
      <w:sz w:val="56"/>
      <w:szCs w:val="56"/>
      <w14:ligatures w14:val="none"/>
    </w:rPr>
  </w:style>
  <w:style w:type="paragraph" w:styleId="aa">
    <w:name w:val="Body Text"/>
    <w:basedOn w:val="a"/>
    <w:link w:val="ab"/>
    <w:rsid w:val="00FA34F3"/>
    <w:pPr>
      <w:spacing w:after="140" w:line="276" w:lineRule="auto"/>
      <w:ind w:firstLine="709"/>
    </w:pPr>
    <w:rPr>
      <w:rFonts w:ascii="Times New Roman" w:eastAsia="Calibri" w:hAnsi="Times New Roman" w:cs="Times New Roman"/>
      <w:sz w:val="28"/>
    </w:rPr>
  </w:style>
  <w:style w:type="character" w:customStyle="1" w:styleId="ab">
    <w:name w:val="Основной текст Знак"/>
    <w:basedOn w:val="a0"/>
    <w:link w:val="aa"/>
    <w:rsid w:val="00FA34F3"/>
    <w:rPr>
      <w:rFonts w:ascii="Times New Roman" w:eastAsia="Calibri" w:hAnsi="Times New Roman" w:cs="Times New Roman"/>
      <w:kern w:val="0"/>
      <w:sz w:val="28"/>
      <w14:ligatures w14:val="none"/>
    </w:rPr>
  </w:style>
  <w:style w:type="paragraph" w:customStyle="1" w:styleId="ListParagraph2">
    <w:name w:val="List Paragraph2"/>
    <w:basedOn w:val="a"/>
    <w:rsid w:val="00AB584D"/>
    <w:pPr>
      <w:spacing w:after="0" w:line="240" w:lineRule="auto"/>
      <w:ind w:left="708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caption"/>
    <w:basedOn w:val="a"/>
    <w:next w:val="a"/>
    <w:uiPriority w:val="35"/>
    <w:unhideWhenUsed/>
    <w:qFormat/>
    <w:rsid w:val="00AB584D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5780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318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057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8965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ECE1A8-E01E-4C89-A914-D30A1F773C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</TotalTime>
  <Pages>18</Pages>
  <Words>842</Words>
  <Characters>4806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нкратьев Егор</dc:creator>
  <cp:keywords/>
  <dc:description/>
  <cp:lastModifiedBy>Панкратьев Егор</cp:lastModifiedBy>
  <cp:revision>15</cp:revision>
  <cp:lastPrinted>2023-10-13T04:50:00Z</cp:lastPrinted>
  <dcterms:created xsi:type="dcterms:W3CDTF">2023-10-12T18:52:00Z</dcterms:created>
  <dcterms:modified xsi:type="dcterms:W3CDTF">2023-12-04T06:53:00Z</dcterms:modified>
</cp:coreProperties>
</file>